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4DFA4813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0C4210">
        <w:rPr>
          <w:rFonts w:ascii="Arial" w:hAnsi="Arial" w:cs="Arial"/>
          <w:sz w:val="36"/>
        </w:rPr>
        <w:t>6</w:t>
      </w:r>
    </w:p>
    <w:p w14:paraId="7A2EF96F" w14:textId="7E89F562" w:rsidR="00711E83" w:rsidRDefault="004C105D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April </w:t>
      </w:r>
      <w:r w:rsidR="000C4210">
        <w:rPr>
          <w:rFonts w:ascii="Arial" w:hAnsi="Arial" w:cs="Arial"/>
          <w:sz w:val="36"/>
        </w:rPr>
        <w:t>25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77D29EC6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4F79FC">
        <w:rPr>
          <w:rFonts w:ascii="Arial" w:hAnsi="Arial" w:cs="Arial"/>
          <w:sz w:val="28"/>
        </w:rPr>
        <w:t>3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6AA63B25" w:rsidR="003506DC" w:rsidRDefault="000C4210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circuit below to solve.</w:t>
      </w:r>
      <w:r w:rsidR="004F79FC">
        <w:rPr>
          <w:rFonts w:ascii="Times New Roman" w:hAnsi="Times New Roman"/>
          <w:sz w:val="28"/>
        </w:rPr>
        <w:t xml:space="preserve">  </w:t>
      </w:r>
    </w:p>
    <w:p w14:paraId="63A0F6A8" w14:textId="4559A9F4" w:rsidR="004F79FC" w:rsidRDefault="004F79FC" w:rsidP="004F79FC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</w:t>
      </w:r>
      <w:r w:rsidR="000C4210">
        <w:rPr>
          <w:rFonts w:ascii="Times New Roman" w:hAnsi="Times New Roman"/>
          <w:sz w:val="28"/>
        </w:rPr>
        <w:t>Thevenin equivalent as seen by the 3.9[mA] current source</w:t>
      </w:r>
      <w:r>
        <w:rPr>
          <w:rFonts w:ascii="Times New Roman" w:hAnsi="Times New Roman"/>
          <w:sz w:val="28"/>
        </w:rPr>
        <w:t xml:space="preserve">.  </w:t>
      </w:r>
    </w:p>
    <w:p w14:paraId="5AFCA7F6" w14:textId="79A29A2C" w:rsidR="004F79FC" w:rsidRDefault="004F79FC" w:rsidP="004F79FC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</w:t>
      </w:r>
      <w:r w:rsidR="000C4210">
        <w:rPr>
          <w:rFonts w:ascii="Times New Roman" w:hAnsi="Times New Roman"/>
          <w:sz w:val="28"/>
        </w:rPr>
        <w:t>power absorbed by the 3.9[mA] current source</w:t>
      </w:r>
      <w:r>
        <w:rPr>
          <w:rFonts w:ascii="Times New Roman" w:hAnsi="Times New Roman"/>
          <w:sz w:val="28"/>
        </w:rPr>
        <w:t xml:space="preserve">.  </w:t>
      </w:r>
    </w:p>
    <w:p w14:paraId="6E018743" w14:textId="77777777" w:rsidR="00FA5305" w:rsidRPr="00FA5305" w:rsidRDefault="00FA5305" w:rsidP="00FA5305">
      <w:pPr>
        <w:rPr>
          <w:rFonts w:ascii="Times New Roman" w:hAnsi="Times New Roman"/>
          <w:sz w:val="28"/>
        </w:rPr>
      </w:pPr>
    </w:p>
    <w:p w14:paraId="7A93641C" w14:textId="576931A6" w:rsidR="005D1277" w:rsidRDefault="00FA5305" w:rsidP="000C4210">
      <w:pPr>
        <w:ind w:right="-720"/>
      </w:pPr>
      <w:r>
        <w:object w:dxaOrig="11835" w:dyaOrig="7350" w14:anchorId="1B95FE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0.25pt" o:ole="">
            <v:imagedata r:id="rId9" o:title=""/>
          </v:shape>
          <o:OLEObject Type="Embed" ProgID="Visio.Drawing.15" ShapeID="_x0000_i1025" DrawAspect="Content" ObjectID="_1743941708" r:id="rId10"/>
        </w:object>
      </w:r>
    </w:p>
    <w:p w14:paraId="13063E6F" w14:textId="6A0CCDA0" w:rsidR="00E6115C" w:rsidRPr="00E6115C" w:rsidRDefault="00E6115C" w:rsidP="004F79FC">
      <w:pPr>
        <w:rPr>
          <w:rFonts w:ascii="Times New Roman" w:hAnsi="Times New Roman"/>
          <w:sz w:val="28"/>
          <w:szCs w:val="28"/>
        </w:rPr>
      </w:pP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0D394DCC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6A6A543D" w14:textId="0C2E8CCB" w:rsidR="0071762D" w:rsidRDefault="0071762D" w:rsidP="00853A34">
      <w:pPr>
        <w:rPr>
          <w:rFonts w:ascii="Times New Roman" w:hAnsi="Times New Roman"/>
          <w:sz w:val="28"/>
          <w:szCs w:val="28"/>
        </w:rPr>
      </w:pPr>
    </w:p>
    <w:p w14:paraId="70DBF90C" w14:textId="41EE2F21" w:rsidR="0071762D" w:rsidRDefault="0071762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992E2DF" w14:textId="784AFAED" w:rsidR="0071762D" w:rsidRDefault="0071762D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EF620B0" wp14:editId="45C76FE3">
            <wp:extent cx="5972175" cy="6870089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6" t="8421" r="4807" b="10096"/>
                    <a:stretch/>
                  </pic:blipFill>
                  <pic:spPr bwMode="auto">
                    <a:xfrm>
                      <a:off x="0" y="0"/>
                      <a:ext cx="5974415" cy="6872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894B82" w14:textId="47E51AFA" w:rsidR="0071762D" w:rsidRDefault="0071762D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0AEF87FB" wp14:editId="23D0030C">
            <wp:extent cx="5943600" cy="790990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53" t="7430" r="6891" b="4896"/>
                    <a:stretch/>
                  </pic:blipFill>
                  <pic:spPr bwMode="auto">
                    <a:xfrm>
                      <a:off x="0" y="0"/>
                      <a:ext cx="5947728" cy="7915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48CFFF" w14:textId="3EAAB18F" w:rsidR="0071762D" w:rsidRDefault="0071762D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9A4062F" wp14:editId="625E3BC9">
            <wp:extent cx="5953125" cy="735580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82" t="11111" r="6035" b="4789"/>
                    <a:stretch/>
                  </pic:blipFill>
                  <pic:spPr bwMode="auto">
                    <a:xfrm>
                      <a:off x="0" y="0"/>
                      <a:ext cx="5956847" cy="7360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6AA007" w14:textId="3C27F16E" w:rsidR="0071762D" w:rsidRPr="00A55A11" w:rsidRDefault="0071762D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365EA11" wp14:editId="3DE791D4">
            <wp:extent cx="5875670" cy="38671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49" t="11145" r="321" b="40931"/>
                    <a:stretch/>
                  </pic:blipFill>
                  <pic:spPr bwMode="auto">
                    <a:xfrm>
                      <a:off x="0" y="0"/>
                      <a:ext cx="5877135" cy="38681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1762D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5D80326A"/>
    <w:multiLevelType w:val="hybridMultilevel"/>
    <w:tmpl w:val="2A2A0F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05920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4210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5706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4F79FC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D1277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1762D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93336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D34AD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A5305"/>
    <w:rsid w:val="00FB108E"/>
    <w:rsid w:val="00FB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8</Pages>
  <Words>202</Words>
  <Characters>102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5 Spring 2023</vt:lpstr>
    </vt:vector>
  </TitlesOfParts>
  <Company>ECE Dept., College of Engineering, U of H</Company>
  <LinksUpToDate>false</LinksUpToDate>
  <CharactersWithSpaces>1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6 Spring 2023</dc:title>
  <dc:creator>Dr. Dave</dc:creator>
  <cp:lastModifiedBy>Shattuck, David P</cp:lastModifiedBy>
  <cp:revision>3</cp:revision>
  <cp:lastPrinted>2023-04-25T19:06:00Z</cp:lastPrinted>
  <dcterms:created xsi:type="dcterms:W3CDTF">2023-04-25T20:25:00Z</dcterms:created>
  <dcterms:modified xsi:type="dcterms:W3CDTF">2023-04-25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